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4"/>
  </p:sldMasterIdLst>
  <p:notesMasterIdLst>
    <p:notesMasterId r:id="rId17"/>
  </p:notesMasterIdLst>
  <p:handoutMasterIdLst>
    <p:handoutMasterId r:id="rId18"/>
  </p:handoutMasterIdLst>
  <p:sldIdLst>
    <p:sldId id="621" r:id="rId5"/>
    <p:sldId id="660" r:id="rId6"/>
    <p:sldId id="695" r:id="rId7"/>
    <p:sldId id="731" r:id="rId8"/>
    <p:sldId id="735" r:id="rId9"/>
    <p:sldId id="738" r:id="rId10"/>
    <p:sldId id="739" r:id="rId11"/>
    <p:sldId id="730" r:id="rId12"/>
    <p:sldId id="664" r:id="rId13"/>
    <p:sldId id="691" r:id="rId14"/>
    <p:sldId id="702" r:id="rId15"/>
    <p:sldId id="687" r:id="rId1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11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CCCC"/>
    <a:srgbClr val="A0B1D0"/>
    <a:srgbClr val="E9EDF4"/>
    <a:srgbClr val="254061"/>
    <a:srgbClr val="252B9D"/>
    <a:srgbClr val="254092"/>
    <a:srgbClr val="D0D8E8"/>
    <a:srgbClr val="831B2A"/>
    <a:srgbClr val="1668B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F1268285-AD78-4D2C-927A-B0C42471D555}" v="46" dt="2020-01-13T03:04:33.368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084" autoAdjust="0"/>
    <p:restoredTop sz="96357" autoAdjust="0"/>
  </p:normalViewPr>
  <p:slideViewPr>
    <p:cSldViewPr snapToGrid="0" snapToObjects="1">
      <p:cViewPr varScale="1">
        <p:scale>
          <a:sx n="114" d="100"/>
          <a:sy n="114" d="100"/>
        </p:scale>
        <p:origin x="1842" y="102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notesMaster" Target="notesMasters/notesMaster1.xml"/><Relationship Id="rId25" Type="http://schemas.microsoft.com/office/2015/10/relationships/revisionInfo" Target="revisionInfo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microsoft.com/office/2016/11/relationships/changesInfo" Target="changesInfos/changesInfo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commentAuthors" Target="commentAuthor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bhishek Patil" userId="4a57f103-40b4-4474-a113-d3340a5396d8" providerId="ADAL" clId="{F1268285-AD78-4D2C-927A-B0C42471D555}"/>
    <pc:docChg chg="undo redo custSel addSld delSld modSld modMainMaster">
      <pc:chgData name="Abhishek Patil" userId="4a57f103-40b4-4474-a113-d3340a5396d8" providerId="ADAL" clId="{F1268285-AD78-4D2C-927A-B0C42471D555}" dt="2020-01-13T03:04:33.368" v="3060"/>
      <pc:docMkLst>
        <pc:docMk/>
      </pc:docMkLst>
      <pc:sldChg chg="modSp">
        <pc:chgData name="Abhishek Patil" userId="4a57f103-40b4-4474-a113-d3340a5396d8" providerId="ADAL" clId="{F1268285-AD78-4D2C-927A-B0C42471D555}" dt="2020-01-09T07:48:50.124" v="173" actId="20577"/>
        <pc:sldMkLst>
          <pc:docMk/>
          <pc:sldMk cId="962940899" sldId="621"/>
        </pc:sldMkLst>
        <pc:spChg chg="mod">
          <ac:chgData name="Abhishek Patil" userId="4a57f103-40b4-4474-a113-d3340a5396d8" providerId="ADAL" clId="{F1268285-AD78-4D2C-927A-B0C42471D555}" dt="2020-01-09T07:48:50.124" v="173" actId="20577"/>
          <ac:spMkLst>
            <pc:docMk/>
            <pc:sldMk cId="962940899" sldId="621"/>
            <ac:spMk id="13" creationId="{00000000-0000-0000-0000-000000000000}"/>
          </ac:spMkLst>
        </pc:spChg>
      </pc:sldChg>
      <pc:sldChg chg="modSp">
        <pc:chgData name="Abhishek Patil" userId="4a57f103-40b4-4474-a113-d3340a5396d8" providerId="ADAL" clId="{F1268285-AD78-4D2C-927A-B0C42471D555}" dt="2020-01-10T22:10:51.052" v="2251" actId="6549"/>
        <pc:sldMkLst>
          <pc:docMk/>
          <pc:sldMk cId="2434800640" sldId="660"/>
        </pc:sldMkLst>
        <pc:spChg chg="mod">
          <ac:chgData name="Abhishek Patil" userId="4a57f103-40b4-4474-a113-d3340a5396d8" providerId="ADAL" clId="{F1268285-AD78-4D2C-927A-B0C42471D555}" dt="2020-01-10T22:10:51.052" v="2251" actId="6549"/>
          <ac:spMkLst>
            <pc:docMk/>
            <pc:sldMk cId="2434800640" sldId="660"/>
            <ac:spMk id="2" creationId="{F9052C68-020D-4593-8F19-A877DD21FD68}"/>
          </ac:spMkLst>
        </pc:spChg>
      </pc:sldChg>
      <pc:sldChg chg="modSp">
        <pc:chgData name="Abhishek Patil" userId="4a57f103-40b4-4474-a113-d3340a5396d8" providerId="ADAL" clId="{F1268285-AD78-4D2C-927A-B0C42471D555}" dt="2020-01-10T23:08:47.717" v="2723" actId="20577"/>
        <pc:sldMkLst>
          <pc:docMk/>
          <pc:sldMk cId="3628439144" sldId="664"/>
        </pc:sldMkLst>
        <pc:spChg chg="mod">
          <ac:chgData name="Abhishek Patil" userId="4a57f103-40b4-4474-a113-d3340a5396d8" providerId="ADAL" clId="{F1268285-AD78-4D2C-927A-B0C42471D555}" dt="2020-01-10T23:08:47.717" v="2723" actId="20577"/>
          <ac:spMkLst>
            <pc:docMk/>
            <pc:sldMk cId="3628439144" sldId="664"/>
            <ac:spMk id="3" creationId="{4FC4F7E9-261E-474B-ACCB-0CE82F89E439}"/>
          </ac:spMkLst>
        </pc:spChg>
      </pc:sldChg>
      <pc:sldChg chg="modSp">
        <pc:chgData name="Abhishek Patil" userId="4a57f103-40b4-4474-a113-d3340a5396d8" providerId="ADAL" clId="{F1268285-AD78-4D2C-927A-B0C42471D555}" dt="2020-01-10T22:12:20.292" v="2265" actId="20577"/>
        <pc:sldMkLst>
          <pc:docMk/>
          <pc:sldMk cId="553013569" sldId="687"/>
        </pc:sldMkLst>
        <pc:spChg chg="mod">
          <ac:chgData name="Abhishek Patil" userId="4a57f103-40b4-4474-a113-d3340a5396d8" providerId="ADAL" clId="{F1268285-AD78-4D2C-927A-B0C42471D555}" dt="2020-01-10T22:12:20.292" v="2265" actId="20577"/>
          <ac:spMkLst>
            <pc:docMk/>
            <pc:sldMk cId="553013569" sldId="687"/>
            <ac:spMk id="2" creationId="{DF9A9DB3-8345-4729-A75B-05E14BB64EF0}"/>
          </ac:spMkLst>
        </pc:spChg>
        <pc:spChg chg="mod">
          <ac:chgData name="Abhishek Patil" userId="4a57f103-40b4-4474-a113-d3340a5396d8" providerId="ADAL" clId="{F1268285-AD78-4D2C-927A-B0C42471D555}" dt="2020-01-10T00:54:37.464" v="1640" actId="20577"/>
          <ac:spMkLst>
            <pc:docMk/>
            <pc:sldMk cId="553013569" sldId="687"/>
            <ac:spMk id="5" creationId="{C71DB66B-0E61-4770-BB68-A95956A5809E}"/>
          </ac:spMkLst>
        </pc:spChg>
      </pc:sldChg>
      <pc:sldChg chg="modSp">
        <pc:chgData name="Abhishek Patil" userId="4a57f103-40b4-4474-a113-d3340a5396d8" providerId="ADAL" clId="{F1268285-AD78-4D2C-927A-B0C42471D555}" dt="2020-01-10T17:30:25.966" v="1650" actId="20577"/>
        <pc:sldMkLst>
          <pc:docMk/>
          <pc:sldMk cId="137074144" sldId="691"/>
        </pc:sldMkLst>
        <pc:spChg chg="mod">
          <ac:chgData name="Abhishek Patil" userId="4a57f103-40b4-4474-a113-d3340a5396d8" providerId="ADAL" clId="{F1268285-AD78-4D2C-927A-B0C42471D555}" dt="2020-01-10T17:30:25.966" v="1650" actId="20577"/>
          <ac:spMkLst>
            <pc:docMk/>
            <pc:sldMk cId="137074144" sldId="691"/>
            <ac:spMk id="2" creationId="{96B6F616-FFD2-4AB6-8EAC-43B5F374E0D0}"/>
          </ac:spMkLst>
        </pc:spChg>
      </pc:sldChg>
      <pc:sldChg chg="modSp">
        <pc:chgData name="Abhishek Patil" userId="4a57f103-40b4-4474-a113-d3340a5396d8" providerId="ADAL" clId="{F1268285-AD78-4D2C-927A-B0C42471D555}" dt="2020-01-13T02:55:00.104" v="2974" actId="6549"/>
        <pc:sldMkLst>
          <pc:docMk/>
          <pc:sldMk cId="4253367336" sldId="695"/>
        </pc:sldMkLst>
        <pc:spChg chg="mod">
          <ac:chgData name="Abhishek Patil" userId="4a57f103-40b4-4474-a113-d3340a5396d8" providerId="ADAL" clId="{F1268285-AD78-4D2C-927A-B0C42471D555}" dt="2020-01-13T02:55:00.104" v="2974" actId="6549"/>
          <ac:spMkLst>
            <pc:docMk/>
            <pc:sldMk cId="4253367336" sldId="695"/>
            <ac:spMk id="2" creationId="{46C6D353-38B3-48D8-9548-18500CEB3705}"/>
          </ac:spMkLst>
        </pc:spChg>
      </pc:sldChg>
      <pc:sldChg chg="addSp delSp modSp">
        <pc:chgData name="Abhishek Patil" userId="4a57f103-40b4-4474-a113-d3340a5396d8" providerId="ADAL" clId="{F1268285-AD78-4D2C-927A-B0C42471D555}" dt="2020-01-13T03:04:33.368" v="3060"/>
        <pc:sldMkLst>
          <pc:docMk/>
          <pc:sldMk cId="856297076" sldId="730"/>
        </pc:sldMkLst>
        <pc:spChg chg="add del mod">
          <ac:chgData name="Abhishek Patil" userId="4a57f103-40b4-4474-a113-d3340a5396d8" providerId="ADAL" clId="{F1268285-AD78-4D2C-927A-B0C42471D555}" dt="2020-01-10T22:00:10.111" v="1864" actId="478"/>
          <ac:spMkLst>
            <pc:docMk/>
            <pc:sldMk cId="856297076" sldId="730"/>
            <ac:spMk id="2" creationId="{2814A625-179D-4AC7-9E0E-404918FC3495}"/>
          </ac:spMkLst>
        </pc:spChg>
        <pc:spChg chg="del mod">
          <ac:chgData name="Abhishek Patil" userId="4a57f103-40b4-4474-a113-d3340a5396d8" providerId="ADAL" clId="{F1268285-AD78-4D2C-927A-B0C42471D555}" dt="2020-01-09T23:50:01.881" v="1032" actId="478"/>
          <ac:spMkLst>
            <pc:docMk/>
            <pc:sldMk cId="856297076" sldId="730"/>
            <ac:spMk id="5" creationId="{02715109-E6D3-4C64-9231-B5E0ACD0B4C8}"/>
          </ac:spMkLst>
        </pc:spChg>
        <pc:spChg chg="add del mod">
          <ac:chgData name="Abhishek Patil" userId="4a57f103-40b4-4474-a113-d3340a5396d8" providerId="ADAL" clId="{F1268285-AD78-4D2C-927A-B0C42471D555}" dt="2020-01-10T22:36:42.927" v="2494" actId="478"/>
          <ac:spMkLst>
            <pc:docMk/>
            <pc:sldMk cId="856297076" sldId="730"/>
            <ac:spMk id="5" creationId="{E571C782-7387-49A9-BEFF-75F63D8A4351}"/>
          </ac:spMkLst>
        </pc:spChg>
        <pc:spChg chg="add del mod">
          <ac:chgData name="Abhishek Patil" userId="4a57f103-40b4-4474-a113-d3340a5396d8" providerId="ADAL" clId="{F1268285-AD78-4D2C-927A-B0C42471D555}" dt="2020-01-10T23:11:32.800" v="2732" actId="478"/>
          <ac:spMkLst>
            <pc:docMk/>
            <pc:sldMk cId="856297076" sldId="730"/>
            <ac:spMk id="7" creationId="{CB206379-FE50-4915-BDB1-F8CEE95FF894}"/>
          </ac:spMkLst>
        </pc:spChg>
        <pc:spChg chg="add del mod">
          <ac:chgData name="Abhishek Patil" userId="4a57f103-40b4-4474-a113-d3340a5396d8" providerId="ADAL" clId="{F1268285-AD78-4D2C-927A-B0C42471D555}" dt="2020-01-09T23:50:05.224" v="1034" actId="478"/>
          <ac:spMkLst>
            <pc:docMk/>
            <pc:sldMk cId="856297076" sldId="730"/>
            <ac:spMk id="7" creationId="{FCDEB3D6-D0CF-457D-904C-03452E4B89BD}"/>
          </ac:spMkLst>
        </pc:spChg>
        <pc:spChg chg="add del mod">
          <ac:chgData name="Abhishek Patil" userId="4a57f103-40b4-4474-a113-d3340a5396d8" providerId="ADAL" clId="{F1268285-AD78-4D2C-927A-B0C42471D555}" dt="2020-01-10T22:00:07.999" v="1863" actId="478"/>
          <ac:spMkLst>
            <pc:docMk/>
            <pc:sldMk cId="856297076" sldId="730"/>
            <ac:spMk id="8" creationId="{8066B231-47C5-4C0B-8EFC-72B5EC510B29}"/>
          </ac:spMkLst>
        </pc:spChg>
        <pc:spChg chg="add mod">
          <ac:chgData name="Abhishek Patil" userId="4a57f103-40b4-4474-a113-d3340a5396d8" providerId="ADAL" clId="{F1268285-AD78-4D2C-927A-B0C42471D555}" dt="2020-01-10T23:20:44.326" v="2959" actId="27636"/>
          <ac:spMkLst>
            <pc:docMk/>
            <pc:sldMk cId="856297076" sldId="730"/>
            <ac:spMk id="9" creationId="{13CD0DB3-B82D-4E90-A366-57F0473DF966}"/>
          </ac:spMkLst>
        </pc:spChg>
        <pc:graphicFrameChg chg="mod">
          <ac:chgData name="Abhishek Patil" userId="4a57f103-40b4-4474-a113-d3340a5396d8" providerId="ADAL" clId="{F1268285-AD78-4D2C-927A-B0C42471D555}" dt="2020-01-13T03:04:33.368" v="3060"/>
          <ac:graphicFrameMkLst>
            <pc:docMk/>
            <pc:sldMk cId="856297076" sldId="730"/>
            <ac:graphicFrameMk id="6" creationId="{135F7A48-C796-4ACE-AA8C-969CDFFFDF7C}"/>
          </ac:graphicFrameMkLst>
        </pc:graphicFrameChg>
      </pc:sldChg>
      <pc:sldChg chg="modSp">
        <pc:chgData name="Abhishek Patil" userId="4a57f103-40b4-4474-a113-d3340a5396d8" providerId="ADAL" clId="{F1268285-AD78-4D2C-927A-B0C42471D555}" dt="2020-01-10T22:29:59.834" v="2358" actId="13926"/>
        <pc:sldMkLst>
          <pc:docMk/>
          <pc:sldMk cId="800373318" sldId="731"/>
        </pc:sldMkLst>
        <pc:spChg chg="mod">
          <ac:chgData name="Abhishek Patil" userId="4a57f103-40b4-4474-a113-d3340a5396d8" providerId="ADAL" clId="{F1268285-AD78-4D2C-927A-B0C42471D555}" dt="2020-01-10T22:29:59.834" v="2358" actId="13926"/>
          <ac:spMkLst>
            <pc:docMk/>
            <pc:sldMk cId="800373318" sldId="731"/>
            <ac:spMk id="2" creationId="{779F2B3E-12A2-432C-8750-A47CE78E37C1}"/>
          </ac:spMkLst>
        </pc:spChg>
        <pc:spChg chg="mod">
          <ac:chgData name="Abhishek Patil" userId="4a57f103-40b4-4474-a113-d3340a5396d8" providerId="ADAL" clId="{F1268285-AD78-4D2C-927A-B0C42471D555}" dt="2020-01-10T21:50:03.940" v="1737" actId="6549"/>
          <ac:spMkLst>
            <pc:docMk/>
            <pc:sldMk cId="800373318" sldId="731"/>
            <ac:spMk id="5" creationId="{908A85C3-26D2-45D2-90B5-B5F33A202D26}"/>
          </ac:spMkLst>
        </pc:spChg>
      </pc:sldChg>
      <pc:sldChg chg="modSp">
        <pc:chgData name="Abhishek Patil" userId="4a57f103-40b4-4474-a113-d3340a5396d8" providerId="ADAL" clId="{F1268285-AD78-4D2C-927A-B0C42471D555}" dt="2020-01-13T02:59:40.486" v="3037" actId="20577"/>
        <pc:sldMkLst>
          <pc:docMk/>
          <pc:sldMk cId="2913546253" sldId="735"/>
        </pc:sldMkLst>
        <pc:spChg chg="mod">
          <ac:chgData name="Abhishek Patil" userId="4a57f103-40b4-4474-a113-d3340a5396d8" providerId="ADAL" clId="{F1268285-AD78-4D2C-927A-B0C42471D555}" dt="2020-01-13T02:59:40.486" v="3037" actId="20577"/>
          <ac:spMkLst>
            <pc:docMk/>
            <pc:sldMk cId="2913546253" sldId="735"/>
            <ac:spMk id="2" creationId="{52E5CA8A-F603-42CE-ABCE-5975C86C2167}"/>
          </ac:spMkLst>
        </pc:spChg>
      </pc:sldChg>
      <pc:sldChg chg="modSp">
        <pc:chgData name="Abhishek Patil" userId="4a57f103-40b4-4474-a113-d3340a5396d8" providerId="ADAL" clId="{F1268285-AD78-4D2C-927A-B0C42471D555}" dt="2020-01-10T23:13:23.472" v="2744" actId="1035"/>
        <pc:sldMkLst>
          <pc:docMk/>
          <pc:sldMk cId="3262046814" sldId="738"/>
        </pc:sldMkLst>
        <pc:spChg chg="mod">
          <ac:chgData name="Abhishek Patil" userId="4a57f103-40b4-4474-a113-d3340a5396d8" providerId="ADAL" clId="{F1268285-AD78-4D2C-927A-B0C42471D555}" dt="2020-01-10T23:13:23.472" v="2744" actId="1035"/>
          <ac:spMkLst>
            <pc:docMk/>
            <pc:sldMk cId="3262046814" sldId="738"/>
            <ac:spMk id="2" creationId="{1F405917-190B-482B-A8DF-319B7B91DA23}"/>
          </ac:spMkLst>
        </pc:spChg>
      </pc:sldChg>
      <pc:sldChg chg="modSp add del">
        <pc:chgData name="Abhishek Patil" userId="4a57f103-40b4-4474-a113-d3340a5396d8" providerId="ADAL" clId="{F1268285-AD78-4D2C-927A-B0C42471D555}" dt="2020-01-10T00:38:10.462" v="1440" actId="6549"/>
        <pc:sldMkLst>
          <pc:docMk/>
          <pc:sldMk cId="4223907657" sldId="739"/>
        </pc:sldMkLst>
        <pc:spChg chg="mod">
          <ac:chgData name="Abhishek Patil" userId="4a57f103-40b4-4474-a113-d3340a5396d8" providerId="ADAL" clId="{F1268285-AD78-4D2C-927A-B0C42471D555}" dt="2020-01-10T00:38:10.462" v="1440" actId="6549"/>
          <ac:spMkLst>
            <pc:docMk/>
            <pc:sldMk cId="4223907657" sldId="739"/>
            <ac:spMk id="2" creationId="{1F405917-190B-482B-A8DF-319B7B91DA23}"/>
          </ac:spMkLst>
        </pc:spChg>
      </pc:sldChg>
      <pc:sldChg chg="modSp add del">
        <pc:chgData name="Abhishek Patil" userId="4a57f103-40b4-4474-a113-d3340a5396d8" providerId="ADAL" clId="{F1268285-AD78-4D2C-927A-B0C42471D555}" dt="2020-01-10T23:11:55.196" v="2735" actId="47"/>
        <pc:sldMkLst>
          <pc:docMk/>
          <pc:sldMk cId="319134375" sldId="740"/>
        </pc:sldMkLst>
        <pc:spChg chg="mod">
          <ac:chgData name="Abhishek Patil" userId="4a57f103-40b4-4474-a113-d3340a5396d8" providerId="ADAL" clId="{F1268285-AD78-4D2C-927A-B0C42471D555}" dt="2020-01-10T22:44:37.324" v="2648" actId="21"/>
          <ac:spMkLst>
            <pc:docMk/>
            <pc:sldMk cId="319134375" sldId="740"/>
            <ac:spMk id="2" creationId="{448B0352-992F-46CE-814B-B160E35F16A5}"/>
          </ac:spMkLst>
        </pc:spChg>
        <pc:spChg chg="mod">
          <ac:chgData name="Abhishek Patil" userId="4a57f103-40b4-4474-a113-d3340a5396d8" providerId="ADAL" clId="{F1268285-AD78-4D2C-927A-B0C42471D555}" dt="2020-01-10T22:31:36.119" v="2371" actId="20577"/>
          <ac:spMkLst>
            <pc:docMk/>
            <pc:sldMk cId="319134375" sldId="740"/>
            <ac:spMk id="5" creationId="{27A794D4-3C37-4B7B-9792-B2F411590ADA}"/>
          </ac:spMkLst>
        </pc:spChg>
      </pc:sldChg>
      <pc:sldMasterChg chg="modSp">
        <pc:chgData name="Abhishek Patil" userId="4a57f103-40b4-4474-a113-d3340a5396d8" providerId="ADAL" clId="{F1268285-AD78-4D2C-927A-B0C42471D555}" dt="2020-01-09T07:48:37.489" v="167" actId="20577"/>
        <pc:sldMasterMkLst>
          <pc:docMk/>
          <pc:sldMasterMk cId="2894819845" sldId="2147484204"/>
        </pc:sldMasterMkLst>
        <pc:spChg chg="mod">
          <ac:chgData name="Abhishek Patil" userId="4a57f103-40b4-4474-a113-d3340a5396d8" providerId="ADAL" clId="{F1268285-AD78-4D2C-927A-B0C42471D555}" dt="2020-01-09T07:48:32.711" v="163" actId="20577"/>
          <ac:spMkLst>
            <pc:docMk/>
            <pc:sldMasterMk cId="2894819845" sldId="2147484204"/>
            <ac:spMk id="11" creationId="{00000000-0000-0000-0000-000000000000}"/>
          </ac:spMkLst>
        </pc:spChg>
        <pc:spChg chg="mod">
          <ac:chgData name="Abhishek Patil" userId="4a57f103-40b4-4474-a113-d3340a5396d8" providerId="ADAL" clId="{F1268285-AD78-4D2C-927A-B0C42471D555}" dt="2020-01-09T07:48:37.489" v="167" actId="20577"/>
          <ac:spMkLst>
            <pc:docMk/>
            <pc:sldMasterMk cId="2894819845" sldId="2147484204"/>
            <ac:spMk id="17" creationId="{00000000-0000-0000-0000-000000000000}"/>
          </ac:spMkLst>
        </pc:sp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1/12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1/12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19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955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0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5" y="281239"/>
            <a:ext cx="16591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January 2020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2867664"/>
              </p:ext>
            </p:extLst>
          </p:nvPr>
        </p:nvGraphicFramePr>
        <p:xfrm>
          <a:off x="495682" y="2687451"/>
          <a:ext cx="8096484" cy="16764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1294216"/>
          </a:xfrm>
        </p:spPr>
        <p:txBody>
          <a:bodyPr/>
          <a:lstStyle/>
          <a:p>
            <a:r>
              <a:rPr lang="en-US" dirty="0"/>
              <a:t>Multi-link Operation: Per-link AID</a:t>
            </a: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909852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20-01-09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r>
              <a:rPr lang="en-US" dirty="0"/>
              <a:t>Do you support that the 802.11be amendment shall define a mechanism that enables the following:</a:t>
            </a:r>
          </a:p>
          <a:p>
            <a:pPr lvl="1"/>
            <a:r>
              <a:rPr lang="en-US" dirty="0"/>
              <a:t>An AP MLD assigns a unique AID for each STA of a non-AP MLD during a multi-link setup</a:t>
            </a:r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1</a:t>
            </a:r>
          </a:p>
        </p:txBody>
      </p:sp>
    </p:spTree>
    <p:extLst>
      <p:ext uri="{BB962C8B-B14F-4D97-AF65-F5344CB8AC3E}">
        <p14:creationId xmlns:p14="http://schemas.microsoft.com/office/powerpoint/2010/main" val="13707414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C94D8E1A-4AE6-4F5D-9D54-E921AB2B43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256D5889-3ABC-4B67-93D1-BB8835B32AD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979F7EE-ADBA-461F-A2EB-7FC32162DC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4FCF1E-3850-406C-9EAB-78A4626D319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24392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F9A9DB3-8345-4729-A75B-05E14BB64E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981950" cy="4344030"/>
          </a:xfrm>
        </p:spPr>
        <p:txBody>
          <a:bodyPr/>
          <a:lstStyle/>
          <a:p>
            <a:r>
              <a:rPr lang="en-US" sz="1800" dirty="0"/>
              <a:t>[1]: 11-19/1510  EHT Power saving considering multi-link (Jeongki Kim – LG Electronics)</a:t>
            </a:r>
          </a:p>
          <a:p>
            <a:r>
              <a:rPr lang="en-US" sz="1800" dirty="0"/>
              <a:t>[2]: 11-19/1526  Multi-Link Power-save (Abhishek Patil – Qualcomm)</a:t>
            </a:r>
          </a:p>
          <a:p>
            <a:r>
              <a:rPr lang="en-US" sz="1800" dirty="0"/>
              <a:t>[3]: 11-19/1528 Multi-Link Operation - Link Management (Abhishek Patil – Qualcomm)</a:t>
            </a:r>
          </a:p>
          <a:p>
            <a:r>
              <a:rPr lang="en-US" sz="1800" dirty="0"/>
              <a:t>[4]: 11-19-1536  Power Consideration for Multi-link Transmissions (</a:t>
            </a:r>
            <a:r>
              <a:rPr lang="en-US" sz="1800" dirty="0" err="1"/>
              <a:t>Rojan</a:t>
            </a:r>
            <a:r>
              <a:rPr lang="en-US" sz="1800" dirty="0"/>
              <a:t> </a:t>
            </a:r>
            <a:r>
              <a:rPr lang="en-US" sz="1800" dirty="0" err="1"/>
              <a:t>Chitrakar</a:t>
            </a:r>
            <a:r>
              <a:rPr lang="en-US" sz="1800" dirty="0"/>
              <a:t> – Panasonic)</a:t>
            </a:r>
          </a:p>
          <a:p>
            <a:r>
              <a:rPr lang="en-US" sz="1800" dirty="0"/>
              <a:t>[5]: 11-19/1544  Multi-link power save operation (</a:t>
            </a:r>
            <a:r>
              <a:rPr lang="en-US" sz="1800" dirty="0" err="1"/>
              <a:t>Minyoung</a:t>
            </a:r>
            <a:r>
              <a:rPr lang="en-US" sz="1800" dirty="0"/>
              <a:t> Park – Intel)</a:t>
            </a:r>
          </a:p>
          <a:p>
            <a:r>
              <a:rPr lang="en-US" sz="1800" dirty="0"/>
              <a:t>[6]: 11-19/1617  multi-link power save (Liwen Chu – NXP)</a:t>
            </a:r>
            <a:endParaRPr lang="en-US" sz="1800" dirty="0">
              <a:solidFill>
                <a:srgbClr val="FF0000"/>
              </a:solidFill>
            </a:endParaRPr>
          </a:p>
          <a:p>
            <a:r>
              <a:rPr lang="en-US" sz="1800" dirty="0"/>
              <a:t>[7]: 11-19/1857  multilink power save </a:t>
            </a:r>
            <a:r>
              <a:rPr lang="en-US" sz="1800" dirty="0" err="1"/>
              <a:t>followup</a:t>
            </a:r>
            <a:r>
              <a:rPr lang="en-US" sz="1800" dirty="0"/>
              <a:t> (Liwen Chu – NXP)</a:t>
            </a:r>
          </a:p>
          <a:p>
            <a:r>
              <a:rPr lang="en-US" sz="1800" dirty="0"/>
              <a:t>[8]: 11-19/1904  MLO: Link Management (follow-up) (Abhishek Patil – Qualcomm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2227D11-CC56-4A17-ADEA-738CC7A517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5803003-691F-45F8-BBF4-DEF9397A1F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71DB66B-0E61-4770-BB68-A95956A580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</p:spTree>
    <p:extLst>
      <p:ext uri="{BB962C8B-B14F-4D97-AF65-F5344CB8AC3E}">
        <p14:creationId xmlns:p14="http://schemas.microsoft.com/office/powerpoint/2010/main" val="5530135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9052C68-020D-4593-8F19-A877DD21FD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everal contributions [1-8] have discussed the topic of multi-link power-save and some have floated the idea of cross-link wake-up signaling</a:t>
            </a:r>
          </a:p>
          <a:p>
            <a:endParaRPr lang="en-US" dirty="0">
              <a:highlight>
                <a:srgbClr val="FFFF00"/>
              </a:highlight>
            </a:endParaRPr>
          </a:p>
          <a:p>
            <a:r>
              <a:rPr lang="en-US" dirty="0"/>
              <a:t>This contribution continues the discussion on power-save and proposes to extend existing PS mechanisms for cross-link ‘wake-up’ signal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AF85F9A-A652-41FA-A421-698DD3DEB7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3099D1E7-2CFE-4362-BB72-AF97192842EA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285A7A2-331D-40E8-BF13-6A6C7F66F1B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Abhishek P (Qualcomm), et. al.,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33742CD-5248-4426-8170-EE5E00E8C0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24348006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6C6D353-38B3-48D8-9548-18500CEB37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4196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A non-AP MLD consumes power when monitoring a link</a:t>
            </a:r>
          </a:p>
          <a:p>
            <a:pPr lvl="1"/>
            <a:r>
              <a:rPr lang="en-US" dirty="0"/>
              <a:t>The more links are monitored the more power is consumed</a:t>
            </a:r>
          </a:p>
          <a:p>
            <a:pPr lvl="1"/>
            <a:r>
              <a:rPr lang="en-US" dirty="0"/>
              <a:t>In many cases not all Rx chains need to be enabled</a:t>
            </a:r>
          </a:p>
          <a:p>
            <a:pPr lvl="1"/>
            <a:endParaRPr lang="en-US" dirty="0"/>
          </a:p>
          <a:p>
            <a:r>
              <a:rPr lang="en-US" dirty="0"/>
              <a:t>Multi-link framework should provide a mechanism for a non-AP STA instance to save power when there is inactivity on its link</a:t>
            </a:r>
          </a:p>
          <a:p>
            <a:endParaRPr lang="en-US" dirty="0"/>
          </a:p>
          <a:p>
            <a:r>
              <a:rPr lang="en-US" dirty="0"/>
              <a:t>Further, the framework should provide a mechanism such that an AP MLD can signal wake-up of a non-AP STA on any or all of its links</a:t>
            </a:r>
          </a:p>
          <a:p>
            <a:pPr lvl="1"/>
            <a:r>
              <a:rPr lang="en-US" dirty="0"/>
              <a:t>For example, when there is high volume of DL data, an AP MLD may signal a non-AP MLD to be available on more than one link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6601C15-CA6B-4254-9F82-92524405979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7EA7E7-12FF-4540-97D4-3CA7EBF8E6F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D6963AB-B349-4C7E-A0B3-8714F62DC1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</p:spTree>
    <p:extLst>
      <p:ext uri="{BB962C8B-B14F-4D97-AF65-F5344CB8AC3E}">
        <p14:creationId xmlns:p14="http://schemas.microsoft.com/office/powerpoint/2010/main" val="425336733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79F2B3E-12A2-432C-8750-A47CE78E37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377655"/>
          </a:xfrm>
        </p:spPr>
        <p:txBody>
          <a:bodyPr>
            <a:normAutofit/>
          </a:bodyPr>
          <a:lstStyle/>
          <a:p>
            <a:r>
              <a:rPr lang="en-US" sz="2200" dirty="0"/>
              <a:t>In [3, 5, 6, 8] it was proposed that each STA instance of a non-AP MLD utilizes existing PS schemes to transition between doze/awake state for that link</a:t>
            </a:r>
          </a:p>
          <a:p>
            <a:pPr lvl="1"/>
            <a:r>
              <a:rPr lang="en-US" sz="2200" dirty="0">
                <a:ea typeface="+mn-ea"/>
                <a:cs typeface="+mn-cs"/>
              </a:rPr>
              <a:t>E.g., EOSP/More Data, PS-Poll, signaling on a link</a:t>
            </a:r>
          </a:p>
          <a:p>
            <a:endParaRPr lang="en-US" sz="2200" dirty="0"/>
          </a:p>
          <a:p>
            <a:r>
              <a:rPr lang="en-US" sz="2200" dirty="0"/>
              <a:t>In the following slides we propose cross-link signaling which enables an AP MLD to signal wake-up of a non-AP STA instances on any link</a:t>
            </a:r>
          </a:p>
          <a:p>
            <a:pPr lvl="1"/>
            <a:r>
              <a:rPr lang="en-US" sz="1800" dirty="0"/>
              <a:t>The signaling builds on top of baseline TIM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0557E62-AA37-47C1-BD99-A8BE741141C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71D002D-1DD5-4425-9848-32DCD673227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08A85C3-26D2-45D2-90B5-B5F33A202D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-link power-save</a:t>
            </a:r>
          </a:p>
        </p:txBody>
      </p:sp>
    </p:spTree>
    <p:extLst>
      <p:ext uri="{BB962C8B-B14F-4D97-AF65-F5344CB8AC3E}">
        <p14:creationId xmlns:p14="http://schemas.microsoft.com/office/powerpoint/2010/main" val="8003733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2E5CA8A-F603-42CE-ABCE-5975C86C216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369266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The TIM element in an AP’s beacon frame carries traffic indication for each non-AP STA</a:t>
            </a:r>
          </a:p>
          <a:p>
            <a:pPr lvl="1"/>
            <a:r>
              <a:rPr lang="en-US" dirty="0"/>
              <a:t>11ax further extended this functionality (via OPS feature) to identify non-AP STA(s) that the AP can service (e.g., for DL or soliciting UL).</a:t>
            </a:r>
          </a:p>
          <a:p>
            <a:endParaRPr lang="en-US" dirty="0"/>
          </a:p>
          <a:p>
            <a:r>
              <a:rPr lang="en-US" dirty="0"/>
              <a:t>MLO framework can leverage the existing scheme</a:t>
            </a:r>
          </a:p>
          <a:p>
            <a:pPr lvl="1"/>
            <a:r>
              <a:rPr lang="en-US" dirty="0"/>
              <a:t>i.e., an AP’s TIM indicates the link(s) it will service the client</a:t>
            </a:r>
          </a:p>
          <a:p>
            <a:endParaRPr lang="en-US" dirty="0"/>
          </a:p>
          <a:p>
            <a:r>
              <a:rPr lang="en-US" dirty="0"/>
              <a:t>A single AID for a non-AP MLD doesn’t meet the requirement</a:t>
            </a:r>
          </a:p>
          <a:p>
            <a:pPr lvl="1"/>
            <a:r>
              <a:rPr lang="en-US" dirty="0"/>
              <a:t>Cannot identify the link(s) on which the AP MLD intends to serve the client</a:t>
            </a:r>
          </a:p>
          <a:p>
            <a:endParaRPr lang="en-US" dirty="0"/>
          </a:p>
          <a:p>
            <a:r>
              <a:rPr lang="en-US" dirty="0"/>
              <a:t>Therefore a scheme that clearly identifies each link is needed</a:t>
            </a:r>
          </a:p>
          <a:p>
            <a:pPr lvl="1"/>
            <a:r>
              <a:rPr lang="en-US" dirty="0"/>
              <a:t>i.e., per-link AID: each non-AP STA of a non-MLD is assigned a unique AI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B0C3CCF-76AC-4CA5-93C4-A9E91C43FB5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4CFE96D-8069-4160-ADC1-43A050AC910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46B4AF3F-6785-45CE-AEE9-193613F5B3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ffic advertisement for all links</a:t>
            </a:r>
          </a:p>
        </p:txBody>
      </p:sp>
    </p:spTree>
    <p:extLst>
      <p:ext uri="{BB962C8B-B14F-4D97-AF65-F5344CB8AC3E}">
        <p14:creationId xmlns:p14="http://schemas.microsoft.com/office/powerpoint/2010/main" val="29135462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F405917-190B-482B-A8DF-319B7B91DA2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7287" y="1836357"/>
            <a:ext cx="8365626" cy="4616385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AP assigns an AID for each link that is setup between the entities</a:t>
            </a:r>
          </a:p>
          <a:p>
            <a:pPr lvl="1"/>
            <a:r>
              <a:rPr lang="en-US" dirty="0"/>
              <a:t>Gives an AP-entity the ability to unambiguously identify link(s) that it intends to use to service a non-AP MLD</a:t>
            </a:r>
          </a:p>
          <a:p>
            <a:pPr lvl="2"/>
            <a:r>
              <a:rPr lang="en-US" dirty="0"/>
              <a:t>A single TIM bitmap can identify </a:t>
            </a:r>
            <a:r>
              <a:rPr lang="en-US" u="sng" dirty="0"/>
              <a:t>all</a:t>
            </a:r>
            <a:r>
              <a:rPr lang="en-US" dirty="0"/>
              <a:t> links, a </a:t>
            </a:r>
            <a:r>
              <a:rPr lang="en-US" u="sng" dirty="0"/>
              <a:t>subset</a:t>
            </a:r>
            <a:r>
              <a:rPr lang="en-US" dirty="0"/>
              <a:t> of the setup links or a </a:t>
            </a:r>
            <a:r>
              <a:rPr lang="en-US" u="sng" dirty="0"/>
              <a:t>single</a:t>
            </a:r>
            <a:r>
              <a:rPr lang="en-US" dirty="0"/>
              <a:t> link</a:t>
            </a:r>
          </a:p>
          <a:p>
            <a:endParaRPr lang="en-US" dirty="0"/>
          </a:p>
          <a:p>
            <a:r>
              <a:rPr lang="en-US" dirty="0"/>
              <a:t>The signaling scheme is compatible with existing framework and preserves legacy behavior</a:t>
            </a:r>
          </a:p>
          <a:p>
            <a:pPr lvl="1"/>
            <a:r>
              <a:rPr lang="en-US" dirty="0"/>
              <a:t>Legacy STA are assigned a single AID</a:t>
            </a:r>
          </a:p>
          <a:p>
            <a:pPr lvl="1"/>
            <a:r>
              <a:rPr lang="en-US" dirty="0"/>
              <a:t>Having multiple TIM elements (one per-link) in the same Beacon can confuse legacy STAs</a:t>
            </a:r>
          </a:p>
          <a:p>
            <a:pPr lvl="1"/>
            <a:r>
              <a:rPr lang="en-US" dirty="0"/>
              <a:t>The scheme doesn’t require defining new element(s) for signaling per-link wake-up </a:t>
            </a:r>
          </a:p>
          <a:p>
            <a:endParaRPr lang="en-US" dirty="0"/>
          </a:p>
          <a:p>
            <a:r>
              <a:rPr lang="en-US" dirty="0"/>
              <a:t>Further, the scheme works for single radio ML capable clients</a:t>
            </a:r>
          </a:p>
          <a:p>
            <a:pPr lvl="1"/>
            <a:r>
              <a:rPr lang="en-US" dirty="0"/>
              <a:t>Beacon on any link indicates the AP MLD’s intention</a:t>
            </a:r>
          </a:p>
          <a:p>
            <a:endParaRPr lang="en-US" dirty="0"/>
          </a:p>
          <a:p>
            <a:pPr marL="457200" indent="-457200"/>
            <a:r>
              <a:rPr lang="en-US" dirty="0"/>
              <a:t>Existing AID-based features (such as OPS) would naturally work for multi-link without requiring any spec change</a:t>
            </a:r>
          </a:p>
          <a:p>
            <a:pPr marL="857250" lvl="1" indent="-457200"/>
            <a:r>
              <a:rPr lang="en-US" dirty="0"/>
              <a:t>E.g., An OPS AP MLD signals the link(s) on which it desires to ‘service’ a non-AP ML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83217F8-7475-4F8F-A996-D3CE3403559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4B4C7FA-25E1-4397-939A-2F7CDDB5A5B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E78CDD8-AD2D-4B32-AFBF-2FBE433B87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-link AID </a:t>
            </a:r>
          </a:p>
        </p:txBody>
      </p:sp>
    </p:spTree>
    <p:extLst>
      <p:ext uri="{BB962C8B-B14F-4D97-AF65-F5344CB8AC3E}">
        <p14:creationId xmlns:p14="http://schemas.microsoft.com/office/powerpoint/2010/main" val="326204681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F405917-190B-482B-A8DF-319B7B91DA2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10891"/>
          </a:xfrm>
        </p:spPr>
        <p:txBody>
          <a:bodyPr>
            <a:normAutofit/>
          </a:bodyPr>
          <a:lstStyle/>
          <a:p>
            <a:r>
              <a:rPr lang="en-US" dirty="0"/>
              <a:t>During multi-link setup, the AP MLD assigns multiple AIDs to a non-AP MLD</a:t>
            </a:r>
          </a:p>
          <a:p>
            <a:pPr lvl="1"/>
            <a:r>
              <a:rPr lang="en-US" dirty="0"/>
              <a:t>AID space common to APs of an MLD</a:t>
            </a:r>
          </a:p>
          <a:p>
            <a:pPr lvl="2"/>
            <a:r>
              <a:rPr lang="en-US" dirty="0"/>
              <a:t>Similar to other features (e.g., security key, BA scoreboard </a:t>
            </a:r>
            <a:r>
              <a:rPr lang="en-US" dirty="0" err="1"/>
              <a:t>etc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AID for the link where association is performed is provided via the AID field in the (Re)Association Response frame</a:t>
            </a:r>
          </a:p>
          <a:p>
            <a:pPr lvl="2"/>
            <a:r>
              <a:rPr lang="en-US" dirty="0"/>
              <a:t>Existing / baseline</a:t>
            </a:r>
          </a:p>
          <a:p>
            <a:pPr lvl="1"/>
            <a:r>
              <a:rPr lang="en-US" dirty="0"/>
              <a:t>AID for other link(s) conveyed along with link-specific parameters in (Re-)Association Response fram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83217F8-7475-4F8F-A996-D3CE3403559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4B4C7FA-25E1-4397-939A-2F7CDDB5A5B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E78CDD8-AD2D-4B32-AFBF-2FBE433B87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ignment of AIDs</a:t>
            </a:r>
          </a:p>
        </p:txBody>
      </p:sp>
    </p:spTree>
    <p:extLst>
      <p:ext uri="{BB962C8B-B14F-4D97-AF65-F5344CB8AC3E}">
        <p14:creationId xmlns:p14="http://schemas.microsoft.com/office/powerpoint/2010/main" val="422390765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13CD0DB3-B82D-4E90-A366-57F0473DF9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4712014"/>
            <a:ext cx="7858060" cy="1673672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Example of wake indication:</a:t>
            </a:r>
          </a:p>
          <a:p>
            <a:pPr lvl="1"/>
            <a:r>
              <a:rPr lang="en-US" dirty="0"/>
              <a:t>Non-AP STA sends a PS-Poll on link1 with AID of link1 to indicate its awake state for link1 and/or sends a PS-Poll on link1 with AID of link2 to indicate awake state of link2</a:t>
            </a:r>
          </a:p>
          <a:p>
            <a:pPr lvl="1"/>
            <a:r>
              <a:rPr lang="en-US" dirty="0"/>
              <a:t>Other AID-based mechanisms possible to identify one or more links where the STA is in wake state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F06148D-014E-4ACB-AFB2-A9E33AEDA6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12198E5-2005-4D4F-9139-1BA24C7B180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135F7A48-C796-4ACE-AA8C-969CDFFFDF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1670950"/>
              </p:ext>
            </p:extLst>
          </p:nvPr>
        </p:nvGraphicFramePr>
        <p:xfrm>
          <a:off x="40273" y="2165507"/>
          <a:ext cx="9070975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11503093" imgH="2879769" progId="Visio.Drawing.11">
                  <p:embed/>
                </p:oleObj>
              </mc:Choice>
              <mc:Fallback>
                <p:oleObj name="Visio" r:id="rId3" imgW="11503093" imgH="2879769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135F7A48-C796-4ACE-AA8C-969CDFFFDF7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273" y="2165507"/>
                        <a:ext cx="9070975" cy="228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4">
            <a:extLst>
              <a:ext uri="{FF2B5EF4-FFF2-40B4-BE49-F238E27FC236}">
                <a16:creationId xmlns:a16="http://schemas.microsoft.com/office/drawing/2014/main" id="{8066B231-47C5-4C0B-8EFC-72B5EC510B29}"/>
              </a:ext>
            </a:extLst>
          </p:cNvPr>
          <p:cNvSpPr txBox="1">
            <a:spLocks/>
          </p:cNvSpPr>
          <p:nvPr/>
        </p:nvSpPr>
        <p:spPr bwMode="auto">
          <a:xfrm>
            <a:off x="838200" y="8382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defTabSz="914400"/>
            <a:r>
              <a:rPr lang="en-US" kern="0" dirty="0"/>
              <a:t>Example of wake signaling with per-link AID</a:t>
            </a:r>
          </a:p>
        </p:txBody>
      </p:sp>
    </p:spTree>
    <p:extLst>
      <p:ext uri="{BB962C8B-B14F-4D97-AF65-F5344CB8AC3E}">
        <p14:creationId xmlns:p14="http://schemas.microsoft.com/office/powerpoint/2010/main" val="8562970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31BC6-03D7-4E5A-91FC-AB2961BCF5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C4F7E9-261E-474B-ACCB-0CE82F89E4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494213"/>
          </a:xfrm>
        </p:spPr>
        <p:txBody>
          <a:bodyPr>
            <a:normAutofit/>
          </a:bodyPr>
          <a:lstStyle/>
          <a:p>
            <a:r>
              <a:rPr lang="en-US" dirty="0"/>
              <a:t>In this presentation, we describe </a:t>
            </a:r>
          </a:p>
          <a:p>
            <a:pPr lvl="1"/>
            <a:r>
              <a:rPr lang="en-US" dirty="0"/>
              <a:t>The concept of per-link AID assignment</a:t>
            </a:r>
          </a:p>
          <a:p>
            <a:pPr lvl="2"/>
            <a:r>
              <a:rPr lang="en-US" dirty="0"/>
              <a:t>A convenient way for identifying any link setup between the MLDs</a:t>
            </a:r>
          </a:p>
          <a:p>
            <a:pPr lvl="2"/>
            <a:r>
              <a:rPr lang="en-US" dirty="0"/>
              <a:t>All AID based features can naturally be extended to multiple links</a:t>
            </a:r>
          </a:p>
          <a:p>
            <a:pPr lvl="1"/>
            <a:r>
              <a:rPr lang="en-US" dirty="0"/>
              <a:t>An efficient cross-link signaling scheme that is compatible with existing framework</a:t>
            </a:r>
          </a:p>
          <a:p>
            <a:pPr lvl="1"/>
            <a:r>
              <a:rPr lang="en-US" dirty="0"/>
              <a:t>A mechanism that facilitates per-link power-save for multi-link capable non-AP ML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7B9525-B5F2-49D5-B4A6-626D21E1DF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E7D676E-68FC-4392-B20E-68C98FD8AC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8439144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5F09E5A7495C0418E348D1C874FE766" ma:contentTypeVersion="7" ma:contentTypeDescription="Create a new document." ma:contentTypeScope="" ma:versionID="968bbd97d4229ebf6d7d5f316b6aebb9">
  <xsd:schema xmlns:xsd="http://www.w3.org/2001/XMLSchema" xmlns:xs="http://www.w3.org/2001/XMLSchema" xmlns:p="http://schemas.microsoft.com/office/2006/metadata/properties" xmlns:ns2="fb1f4226-0328-42c7-9978-48744b1f6e0e" xmlns:ns3="a61f7bea-9b50-4b6d-b68b-7f001244f0a5" targetNamespace="http://schemas.microsoft.com/office/2006/metadata/properties" ma:root="true" ma:fieldsID="3b2a40d4f791cbd82437f288ab15542a" ns2:_="" ns3:_="">
    <xsd:import namespace="fb1f4226-0328-42c7-9978-48744b1f6e0e"/>
    <xsd:import namespace="a61f7bea-9b50-4b6d-b68b-7f001244f0a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Purpos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b1f4226-0328-42c7-9978-48744b1f6e0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Purpose" ma:index="10" nillable="true" ma:displayName="Purpose" ma:format="Dropdown" ma:internalName="Purpose">
      <xsd:simpleType>
        <xsd:restriction base="dms:Text">
          <xsd:maxLength value="255"/>
        </xsd:restriction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1f7bea-9b50-4b6d-b68b-7f001244f0a5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rpose xmlns="fb1f4226-0328-42c7-9978-48744b1f6e0e" xsi:nil="true"/>
    <SharedWithUsers xmlns="a61f7bea-9b50-4b6d-b68b-7f001244f0a5">
      <UserInfo>
        <DisplayName>George Cherian</DisplayName>
        <AccountId>6</AccountId>
        <AccountType/>
      </UserInfo>
    </SharedWithUsers>
  </documentManagement>
</p:properties>
</file>

<file path=customXml/itemProps1.xml><?xml version="1.0" encoding="utf-8"?>
<ds:datastoreItem xmlns:ds="http://schemas.openxmlformats.org/officeDocument/2006/customXml" ds:itemID="{02AC920B-DADA-474D-A2BF-29BFA8C0B29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b1f4226-0328-42c7-9978-48744b1f6e0e"/>
    <ds:schemaRef ds:uri="a61f7bea-9b50-4b6d-b68b-7f001244f0a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0C273C1-465A-4EFE-AE4F-ECDDB7135E41}">
  <ds:schemaRefs>
    <ds:schemaRef ds:uri="http://schemas.microsoft.com/office/2006/metadata/properties"/>
    <ds:schemaRef ds:uri="http://schemas.microsoft.com/office/infopath/2007/PartnerControls"/>
    <ds:schemaRef ds:uri="fb1f4226-0328-42c7-9978-48744b1f6e0e"/>
    <ds:schemaRef ds:uri="a61f7bea-9b50-4b6d-b68b-7f001244f0a5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2177</TotalTime>
  <Words>1076</Words>
  <Application>Microsoft Office PowerPoint</Application>
  <PresentationFormat>On-screen Show (4:3)</PresentationFormat>
  <Paragraphs>121</Paragraphs>
  <Slides>1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6" baseType="lpstr">
      <vt:lpstr>Calibri</vt:lpstr>
      <vt:lpstr>Times New Roman</vt:lpstr>
      <vt:lpstr>ACcord Submission Template</vt:lpstr>
      <vt:lpstr>Microsoft Visio Drawing</vt:lpstr>
      <vt:lpstr>Multi-link Operation: Per-link AID</vt:lpstr>
      <vt:lpstr>Overview</vt:lpstr>
      <vt:lpstr>Motivation</vt:lpstr>
      <vt:lpstr>Per-link power-save</vt:lpstr>
      <vt:lpstr>Traffic advertisement for all links</vt:lpstr>
      <vt:lpstr>Per-link AID </vt:lpstr>
      <vt:lpstr>Assignment of AIDs</vt:lpstr>
      <vt:lpstr>PowerPoint Presentation</vt:lpstr>
      <vt:lpstr>Summary</vt:lpstr>
      <vt:lpstr>SP #1</vt:lpstr>
      <vt:lpstr>Appendix</vt:lpstr>
      <vt:lpstr>References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3932</cp:revision>
  <dcterms:created xsi:type="dcterms:W3CDTF">2012-05-29T15:24:34Z</dcterms:created>
  <dcterms:modified xsi:type="dcterms:W3CDTF">2020-01-13T03:04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B5F09E5A7495C0418E348D1C874FE766</vt:lpwstr>
  </property>
</Properties>
</file>